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bookmarkStart w:id="0" w:name="_GoBack"/>
    <w:p w:rsidR="002B67B4" w:rsidRDefault="00EB3DD4" w:rsidP="00BF5B5E">
      <w:pPr>
        <w:jc w:val="center"/>
        <w:rPr>
          <w:u w:val="single"/>
        </w:rPr>
      </w:pPr>
      <w:r>
        <w:object w:dxaOrig="1083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0pt;height:283.5pt" o:ole="">
            <v:imagedata r:id="rId5" o:title=""/>
          </v:shape>
          <o:OLEObject Type="Embed" ProgID="Visio.Drawing.15" ShapeID="_x0000_i1029" DrawAspect="Content" ObjectID="_1604937061" r:id="rId6"/>
        </w:object>
      </w:r>
      <w:bookmarkEnd w:id="0"/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r w:rsidR="00C217FA" w:rsidRPr="00C217FA">
        <w:rPr>
          <w:i/>
        </w:rPr>
        <w:t>P</w:t>
      </w:r>
      <w:r w:rsidRPr="00C217FA">
        <w:rPr>
          <w:i/>
        </w:rPr>
        <w:t>ing</w:t>
      </w:r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084100" w:rsidP="00BF5B5E">
      <w:pPr>
        <w:jc w:val="center"/>
        <w:rPr>
          <w:u w:val="single"/>
        </w:rPr>
      </w:pPr>
      <w:r>
        <w:object w:dxaOrig="16201" w:dyaOrig="11581">
          <v:shape id="_x0000_i1026" type="#_x0000_t75" style="width:6in;height:309pt" o:ole="">
            <v:imagedata r:id="rId7" o:title=""/>
          </v:shape>
          <o:OLEObject Type="Embed" ProgID="Visio.Drawing.15" ShapeID="_x0000_i1026" DrawAspect="Content" ObjectID="_1604937062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084100" w:rsidP="00BF5B5E">
      <w:pPr>
        <w:jc w:val="center"/>
        <w:rPr>
          <w:b/>
          <w:u w:val="single"/>
        </w:rPr>
      </w:pPr>
      <w:r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A1440C" w:rsidRDefault="00A1440C" w:rsidP="00BF5B5E">
      <w:pPr>
        <w:jc w:val="center"/>
        <w:rPr>
          <w:u w:val="single"/>
        </w:rPr>
      </w:pPr>
      <w:r>
        <w:rPr>
          <w:noProof/>
          <w:u w:val="single"/>
          <w:lang w:eastAsia="fr-CA"/>
        </w:rPr>
        <w:drawing>
          <wp:inline distT="0" distB="0" distL="0" distR="0">
            <wp:extent cx="3837114" cy="3224971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_Physique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" r="23399" b="3372"/>
                    <a:stretch/>
                  </pic:blipFill>
                  <pic:spPr bwMode="auto">
                    <a:xfrm>
                      <a:off x="0" y="0"/>
                      <a:ext cx="3837914" cy="322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A1440C" w:rsidRDefault="00A1440C" w:rsidP="00BF5B5E">
      <w:pPr>
        <w:jc w:val="center"/>
      </w:pPr>
      <w:r>
        <w:object w:dxaOrig="18256" w:dyaOrig="11581">
          <v:shape id="_x0000_i1027" type="#_x0000_t75" style="width:6in;height:273.75pt" o:ole="">
            <v:imagedata r:id="rId10" o:title=""/>
          </v:shape>
          <o:OLEObject Type="Embed" ProgID="Visio.Drawing.15" ShapeID="_x0000_i1027" DrawAspect="Content" ObjectID="_1604937063" r:id="rId11"/>
        </w:object>
      </w:r>
    </w:p>
    <w:p w:rsidR="00A1440C" w:rsidRDefault="00A1440C" w:rsidP="00BF5B5E">
      <w:pPr>
        <w:jc w:val="center"/>
        <w:rPr>
          <w:u w:val="single"/>
        </w:rPr>
      </w:pP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lastRenderedPageBreak/>
        <w:t>Tests effectués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CA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0F5E"/>
    <w:rsid w:val="00084100"/>
    <w:rsid w:val="002B67B4"/>
    <w:rsid w:val="0043124E"/>
    <w:rsid w:val="007653B1"/>
    <w:rsid w:val="00871994"/>
    <w:rsid w:val="00A1440C"/>
    <w:rsid w:val="00B21B37"/>
    <w:rsid w:val="00B90F5E"/>
    <w:rsid w:val="00BF5B5E"/>
    <w:rsid w:val="00C217FA"/>
    <w:rsid w:val="00EB3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Dessin_Microsoft_Visio.vsdx"/><Relationship Id="rId11" Type="http://schemas.openxmlformats.org/officeDocument/2006/relationships/package" Target="embeddings/Dessin_Microsoft_Visio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FF8526-B6B6-4185-B28D-2D13707A29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118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STI</cp:lastModifiedBy>
  <cp:revision>9</cp:revision>
  <dcterms:created xsi:type="dcterms:W3CDTF">2018-11-24T20:34:00Z</dcterms:created>
  <dcterms:modified xsi:type="dcterms:W3CDTF">2018-11-29T00:05:00Z</dcterms:modified>
</cp:coreProperties>
</file>